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38B19"/>
    <a:srgbClr val="FF620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8" d="100"/>
          <a:sy n="88" d="100"/>
        </p:scale>
        <p:origin x="108" y="45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54D2E1-15B1-4731-AE1E-8E678F4D4936}" type="datetimeFigureOut">
              <a:rPr lang="en-US" smtClean="0"/>
              <a:t>12/1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5E3746-B9B0-4E59-AB06-93A05ACF102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91886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54D2E1-15B1-4731-AE1E-8E678F4D4936}" type="datetimeFigureOut">
              <a:rPr lang="en-US" smtClean="0"/>
              <a:t>12/1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5E3746-B9B0-4E59-AB06-93A05ACF102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627594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54D2E1-15B1-4731-AE1E-8E678F4D4936}" type="datetimeFigureOut">
              <a:rPr lang="en-US" smtClean="0"/>
              <a:t>12/1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5E3746-B9B0-4E59-AB06-93A05ACF102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17192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54D2E1-15B1-4731-AE1E-8E678F4D4936}" type="datetimeFigureOut">
              <a:rPr lang="en-US" smtClean="0"/>
              <a:t>12/1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5E3746-B9B0-4E59-AB06-93A05ACF102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08581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54D2E1-15B1-4731-AE1E-8E678F4D4936}" type="datetimeFigureOut">
              <a:rPr lang="en-US" smtClean="0"/>
              <a:t>12/1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5E3746-B9B0-4E59-AB06-93A05ACF102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49576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54D2E1-15B1-4731-AE1E-8E678F4D4936}" type="datetimeFigureOut">
              <a:rPr lang="en-US" smtClean="0"/>
              <a:t>12/17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5E3746-B9B0-4E59-AB06-93A05ACF102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81309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54D2E1-15B1-4731-AE1E-8E678F4D4936}" type="datetimeFigureOut">
              <a:rPr lang="en-US" smtClean="0"/>
              <a:t>12/17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5E3746-B9B0-4E59-AB06-93A05ACF102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6737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54D2E1-15B1-4731-AE1E-8E678F4D4936}" type="datetimeFigureOut">
              <a:rPr lang="en-US" smtClean="0"/>
              <a:t>12/17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5E3746-B9B0-4E59-AB06-93A05ACF102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943393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54D2E1-15B1-4731-AE1E-8E678F4D4936}" type="datetimeFigureOut">
              <a:rPr lang="en-US" smtClean="0"/>
              <a:t>12/17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5E3746-B9B0-4E59-AB06-93A05ACF102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8983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54D2E1-15B1-4731-AE1E-8E678F4D4936}" type="datetimeFigureOut">
              <a:rPr lang="en-US" smtClean="0"/>
              <a:t>12/17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5E3746-B9B0-4E59-AB06-93A05ACF102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926746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54D2E1-15B1-4731-AE1E-8E678F4D4936}" type="datetimeFigureOut">
              <a:rPr lang="en-US" smtClean="0"/>
              <a:t>12/17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5E3746-B9B0-4E59-AB06-93A05ACF102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81599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354D2E1-15B1-4731-AE1E-8E678F4D4936}" type="datetimeFigureOut">
              <a:rPr lang="en-US" smtClean="0"/>
              <a:t>12/1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C5E3746-B9B0-4E59-AB06-93A05ACF102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56548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lumMod val="0"/>
                <a:lumOff val="100000"/>
              </a:schemeClr>
            </a:gs>
            <a:gs pos="35000">
              <a:schemeClr val="accent1">
                <a:lumMod val="0"/>
                <a:lumOff val="100000"/>
              </a:schemeClr>
            </a:gs>
            <a:gs pos="100000">
              <a:schemeClr val="accent1">
                <a:lumMod val="100000"/>
              </a:schemeClr>
            </a:gs>
          </a:gsLst>
          <a:path path="circle">
            <a:fillToRect l="50000" t="-80000" r="50000" b="18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40524" y="236483"/>
            <a:ext cx="10116207" cy="2664372"/>
          </a:xfrm>
        </p:spPr>
        <p:txBody>
          <a:bodyPr>
            <a:noAutofit/>
          </a:bodyPr>
          <a:lstStyle/>
          <a:p>
            <a:r>
              <a:rPr lang="en-US" sz="8000" b="1" dirty="0"/>
              <a:t>OSNIVANJE FITNESS BRENDA NA INTERNETU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057698" y="5383542"/>
            <a:ext cx="4388068" cy="1048789"/>
          </a:xfrm>
        </p:spPr>
        <p:txBody>
          <a:bodyPr>
            <a:normAutofit/>
          </a:bodyPr>
          <a:lstStyle/>
          <a:p>
            <a:r>
              <a:rPr lang="en-US" sz="3600" dirty="0" err="1"/>
              <a:t>Milija</a:t>
            </a:r>
            <a:r>
              <a:rPr lang="en-US" sz="3600" dirty="0"/>
              <a:t> </a:t>
            </a:r>
            <a:r>
              <a:rPr lang="en-US" sz="3600" dirty="0" err="1"/>
              <a:t>Stojanovi</a:t>
            </a:r>
            <a:r>
              <a:rPr lang="sr-Latn-RS" sz="3600" dirty="0"/>
              <a:t>ć 2246</a:t>
            </a:r>
            <a:endParaRPr lang="en-US" sz="36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2772" y="3326524"/>
            <a:ext cx="4509879" cy="25814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934829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0"/>
                <a:lumOff val="100000"/>
              </a:schemeClr>
            </a:gs>
            <a:gs pos="35000">
              <a:schemeClr val="accent1">
                <a:lumMod val="0"/>
                <a:lumOff val="100000"/>
              </a:schemeClr>
            </a:gs>
            <a:gs pos="100000">
              <a:schemeClr val="accent1">
                <a:lumMod val="100000"/>
              </a:schemeClr>
            </a:gs>
          </a:gsLst>
          <a:path path="circle">
            <a:fillToRect l="50000" t="-80000" r="50000" b="18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r-Latn-RS" sz="5400" b="1" dirty="0"/>
              <a:t>Opis i ciljevi projekta</a:t>
            </a:r>
            <a:endParaRPr lang="en-US" sz="54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RS" dirty="0"/>
              <a:t>Opis:</a:t>
            </a:r>
          </a:p>
          <a:p>
            <a:pPr lvl="1"/>
            <a:r>
              <a:rPr lang="sr-Latn-RS" dirty="0"/>
              <a:t>Besplatan sadržaj</a:t>
            </a:r>
          </a:p>
          <a:p>
            <a:pPr lvl="1"/>
            <a:r>
              <a:rPr lang="sr-Latn-RS" dirty="0"/>
              <a:t>Sticanje reputacije</a:t>
            </a:r>
          </a:p>
          <a:p>
            <a:pPr lvl="1"/>
            <a:r>
              <a:rPr lang="sr-Latn-RS" dirty="0"/>
              <a:t>Izgradnja liste vernih pratilaca</a:t>
            </a:r>
          </a:p>
          <a:p>
            <a:pPr lvl="1"/>
            <a:r>
              <a:rPr lang="sr-Latn-RS" dirty="0"/>
              <a:t>Anketiranje</a:t>
            </a:r>
          </a:p>
          <a:p>
            <a:pPr lvl="1"/>
            <a:r>
              <a:rPr lang="sr-Latn-RS" dirty="0"/>
              <a:t>Razvoj, plasman i promovisanje digitalnog proizvoda</a:t>
            </a:r>
          </a:p>
          <a:p>
            <a:endParaRPr lang="sr-Latn-RS" dirty="0"/>
          </a:p>
          <a:p>
            <a:r>
              <a:rPr lang="sr-Latn-RS" dirty="0"/>
              <a:t>Ciljevi:</a:t>
            </a:r>
          </a:p>
          <a:p>
            <a:pPr lvl="1"/>
            <a:r>
              <a:rPr lang="sr-Latn-RS" dirty="0"/>
              <a:t>Primarni: Pomaganje i rešavanje problema u okviru zdravlja, ishrane i treninga</a:t>
            </a:r>
          </a:p>
          <a:p>
            <a:pPr lvl="1"/>
            <a:r>
              <a:rPr lang="sr-Latn-RS" dirty="0"/>
              <a:t>Sekundarni: Profitablian biznis</a:t>
            </a:r>
          </a:p>
          <a:p>
            <a:pPr marL="457200" lvl="1" indent="0">
              <a:buNone/>
            </a:pPr>
            <a:endParaRPr lang="sr-Latn-R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30966" y="1481958"/>
            <a:ext cx="4022834" cy="20893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243061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0"/>
                <a:lumOff val="100000"/>
              </a:schemeClr>
            </a:gs>
            <a:gs pos="35000">
              <a:schemeClr val="accent1">
                <a:lumMod val="0"/>
                <a:lumOff val="100000"/>
              </a:schemeClr>
            </a:gs>
            <a:gs pos="100000">
              <a:schemeClr val="accent1">
                <a:lumMod val="100000"/>
              </a:schemeClr>
            </a:gs>
          </a:gsLst>
          <a:path path="circle">
            <a:fillToRect l="50000" t="-80000" r="50000" b="18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r-Latn-RS" sz="5400" b="1" dirty="0"/>
              <a:t>Faze projekta</a:t>
            </a:r>
            <a:endParaRPr lang="en-US" sz="54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sr-Latn-RS" dirty="0"/>
              <a:t>Istraživanje i priprema</a:t>
            </a:r>
          </a:p>
          <a:p>
            <a:pPr marL="514350" indent="-514350">
              <a:buFont typeface="+mj-lt"/>
              <a:buAutoNum type="arabicPeriod"/>
            </a:pPr>
            <a:r>
              <a:rPr lang="sr-Latn-RS" dirty="0"/>
              <a:t>Kreiranje sajta</a:t>
            </a:r>
          </a:p>
          <a:p>
            <a:pPr marL="514350" indent="-514350">
              <a:buFont typeface="+mj-lt"/>
              <a:buAutoNum type="arabicPeriod"/>
            </a:pPr>
            <a:r>
              <a:rPr lang="sr-Latn-RS" dirty="0"/>
              <a:t>Sadržaj sajta</a:t>
            </a:r>
          </a:p>
          <a:p>
            <a:pPr marL="514350" indent="-514350">
              <a:buFont typeface="+mj-lt"/>
              <a:buAutoNum type="arabicPeriod"/>
            </a:pPr>
            <a:r>
              <a:rPr lang="sr-Latn-RS" dirty="0"/>
              <a:t>Društvene mreže</a:t>
            </a:r>
          </a:p>
          <a:p>
            <a:pPr marL="514350" indent="-514350">
              <a:buFont typeface="+mj-lt"/>
              <a:buAutoNum type="arabicPeriod"/>
            </a:pPr>
            <a:r>
              <a:rPr lang="sr-Latn-RS" dirty="0"/>
              <a:t>Komunikacija sa posetiocima</a:t>
            </a:r>
          </a:p>
          <a:p>
            <a:pPr marL="514350" indent="-514350">
              <a:buFont typeface="+mj-lt"/>
              <a:buAutoNum type="arabicPeriod"/>
            </a:pPr>
            <a:r>
              <a:rPr lang="sr-Latn-RS" dirty="0"/>
              <a:t>Kreiranje digitalnog proizvoda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0821" y="1954923"/>
            <a:ext cx="4982979" cy="27458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457936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0"/>
                <a:lumOff val="100000"/>
              </a:schemeClr>
            </a:gs>
            <a:gs pos="35000">
              <a:schemeClr val="accent1">
                <a:lumMod val="0"/>
                <a:lumOff val="100000"/>
              </a:schemeClr>
            </a:gs>
            <a:gs pos="100000">
              <a:schemeClr val="accent1">
                <a:lumMod val="100000"/>
              </a:schemeClr>
            </a:gs>
          </a:gsLst>
          <a:path path="circle">
            <a:fillToRect l="50000" t="-80000" r="50000" b="18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r-Latn-RS" sz="5400" b="1" dirty="0"/>
              <a:t>Struktura rada - WBS</a:t>
            </a:r>
            <a:endParaRPr lang="en-US" sz="5400" b="1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79997370"/>
              </p:ext>
            </p:extLst>
          </p:nvPr>
        </p:nvGraphicFramePr>
        <p:xfrm>
          <a:off x="1851741" y="1328764"/>
          <a:ext cx="8488517" cy="55292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3" imgW="10056767" imgH="6549256" progId="Visio.Drawing.15">
                  <p:embed/>
                </p:oleObj>
              </mc:Choice>
              <mc:Fallback>
                <p:oleObj name="Visio" r:id="rId3" imgW="10056767" imgH="654925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51741" y="1328764"/>
                        <a:ext cx="8488517" cy="55292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0508745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0"/>
                <a:lumOff val="100000"/>
              </a:schemeClr>
            </a:gs>
            <a:gs pos="35000">
              <a:schemeClr val="accent1">
                <a:lumMod val="0"/>
                <a:lumOff val="100000"/>
              </a:schemeClr>
            </a:gs>
            <a:gs pos="100000">
              <a:schemeClr val="accent1">
                <a:lumMod val="100000"/>
              </a:schemeClr>
            </a:gs>
          </a:gsLst>
          <a:path path="circle">
            <a:fillToRect l="50000" t="-80000" r="50000" b="18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87055614"/>
              </p:ext>
            </p:extLst>
          </p:nvPr>
        </p:nvGraphicFramePr>
        <p:xfrm>
          <a:off x="-1" y="1"/>
          <a:ext cx="12192000" cy="708957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38400">
                  <a:extLst>
                    <a:ext uri="{9D8B030D-6E8A-4147-A177-3AD203B41FA5}">
                      <a16:colId xmlns:a16="http://schemas.microsoft.com/office/drawing/2014/main" val="3558074497"/>
                    </a:ext>
                  </a:extLst>
                </a:gridCol>
                <a:gridCol w="2438400">
                  <a:extLst>
                    <a:ext uri="{9D8B030D-6E8A-4147-A177-3AD203B41FA5}">
                      <a16:colId xmlns:a16="http://schemas.microsoft.com/office/drawing/2014/main" val="3079374428"/>
                    </a:ext>
                  </a:extLst>
                </a:gridCol>
                <a:gridCol w="2438400">
                  <a:extLst>
                    <a:ext uri="{9D8B030D-6E8A-4147-A177-3AD203B41FA5}">
                      <a16:colId xmlns:a16="http://schemas.microsoft.com/office/drawing/2014/main" val="3473710625"/>
                    </a:ext>
                  </a:extLst>
                </a:gridCol>
                <a:gridCol w="2438400">
                  <a:extLst>
                    <a:ext uri="{9D8B030D-6E8A-4147-A177-3AD203B41FA5}">
                      <a16:colId xmlns:a16="http://schemas.microsoft.com/office/drawing/2014/main" val="3321877437"/>
                    </a:ext>
                  </a:extLst>
                </a:gridCol>
                <a:gridCol w="2438400">
                  <a:extLst>
                    <a:ext uri="{9D8B030D-6E8A-4147-A177-3AD203B41FA5}">
                      <a16:colId xmlns:a16="http://schemas.microsoft.com/office/drawing/2014/main" val="2665710054"/>
                    </a:ext>
                  </a:extLst>
                </a:gridCol>
              </a:tblGrid>
              <a:tr h="640080">
                <a:tc>
                  <a:txBody>
                    <a:bodyPr/>
                    <a:lstStyle/>
                    <a:p>
                      <a:r>
                        <a:rPr lang="sr-Latn-RS" sz="2400" dirty="0"/>
                        <a:t>Logički okvir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terventna</a:t>
                      </a:r>
                      <a:r>
                        <a:rPr lang="en-US" sz="18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ogik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bjektivno</a:t>
                      </a:r>
                      <a:r>
                        <a:rPr lang="en-US" sz="18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verljivi</a:t>
                      </a:r>
                      <a:r>
                        <a:rPr lang="en-US" sz="18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dikatori</a:t>
                      </a:r>
                      <a:r>
                        <a:rPr lang="en-US" sz="18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ostignuć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zvori</a:t>
                      </a:r>
                      <a:r>
                        <a:rPr lang="en-US" sz="18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r>
                        <a:rPr lang="en-US" sz="18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ačini</a:t>
                      </a:r>
                      <a:r>
                        <a:rPr lang="en-US" sz="18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ver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etpostavk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21398729"/>
                  </a:ext>
                </a:extLst>
              </a:tr>
              <a:tr h="731520">
                <a:tc>
                  <a:txBody>
                    <a:bodyPr/>
                    <a:lstStyle/>
                    <a:p>
                      <a:r>
                        <a:rPr lang="en-US" sz="1800" b="1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pšti</a:t>
                      </a:r>
                      <a:r>
                        <a:rPr lang="en-US" sz="1800" b="1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b="1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iljevi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ešavanje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blema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u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ogledu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shrane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,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reninga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zdravog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života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judi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koji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u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našli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rednost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,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overenje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,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čiji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u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blemi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ešeni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čiji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u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iljevi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stvareni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Komentari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judi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,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like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izičkih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ransformacija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,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kao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video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audio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aterijali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77166404"/>
                  </a:ext>
                </a:extLst>
              </a:tr>
              <a:tr h="1798320">
                <a:tc>
                  <a:txBody>
                    <a:bodyPr/>
                    <a:lstStyle/>
                    <a:p>
                      <a:r>
                        <a:rPr lang="en-US" sz="1800" b="1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oseban</a:t>
                      </a:r>
                      <a:r>
                        <a:rPr lang="en-US" sz="1800" b="1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b="1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ilj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fitabilan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rend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obit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e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eća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od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uloženih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redstava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,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j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udžeta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,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esursa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roškova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jekta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,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ukratko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astući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profit.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ilans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tanja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uspeha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a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kraju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ekuće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godine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izici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od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enala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update-ova od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trane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Googla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koje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ogu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putati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rank-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ranje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ajta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o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itanju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etraga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;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izici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od „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hakera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“;</a:t>
                      </a:r>
                    </a:p>
                    <a:p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izici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od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ada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ruštvenih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reža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, server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ačunara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li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estanak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amog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terneta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46155010"/>
                  </a:ext>
                </a:extLst>
              </a:tr>
              <a:tr h="2121330">
                <a:tc>
                  <a:txBody>
                    <a:bodyPr/>
                    <a:lstStyle/>
                    <a:p>
                      <a:r>
                        <a:rPr lang="en-US" sz="1800" b="1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čekivani</a:t>
                      </a:r>
                      <a:r>
                        <a:rPr lang="en-US" sz="1800" b="1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b="1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ezultati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zgrađen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ajt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ruštvene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reže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koji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edstavljaju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utoritet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u Fitness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ranši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;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lasiran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usklađen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igitalni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izvod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e-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knjiga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video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aterijal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);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noštvo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isokokvalitetnog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esplatnog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adržaja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;</a:t>
                      </a:r>
                    </a:p>
                    <a:p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akupljenja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elika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email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ista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osetilaca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ajt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se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alazi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gotov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uvek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a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voj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tranici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etrage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ključnih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eči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;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aćenost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opularnost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a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ruštvenim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režama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;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ajt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ma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eliki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roj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osetilaca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;</a:t>
                      </a:r>
                    </a:p>
                    <a:p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Gotov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igitalni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izvod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noštvo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isokokvalitetnog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adržaja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Google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nalitycs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, Alexa rank-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ga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lični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tatistički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okazatelji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o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roju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osetilaca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rank-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ranju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a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internet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etraživačima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a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ajtu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se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alazi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noštvo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isokokvalitnog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adržaja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igitalni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izvod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oštovanje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zakona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,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ava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cedura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,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avila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,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oreza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stalih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baveza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a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ternetu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;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Uspostavljena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zaštita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od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kopiranja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aterijala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,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kao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snovna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zaštita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ajta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61149029"/>
                  </a:ext>
                </a:extLst>
              </a:tr>
              <a:tr h="1798320">
                <a:tc>
                  <a:txBody>
                    <a:bodyPr/>
                    <a:lstStyle/>
                    <a:p>
                      <a:r>
                        <a:rPr lang="en-US" sz="1800" b="1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ktivnosti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.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straživanje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iprema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.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Kreiranje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ajta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.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adržaj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ajta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.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ruštvene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reže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.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Komunikacija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a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osetiocima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.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Kreiranje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igitalnog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izvoda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redstva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: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roškovi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: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rganizovan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kompletan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im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judi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a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zadacima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ukovodeći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enadžer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;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Utvrđen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udžet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;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Utvrđeni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okovi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;</a:t>
                      </a:r>
                    </a:p>
                    <a:p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bezbeđeni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esursi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(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prema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uslovi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).</a:t>
                      </a:r>
                    </a:p>
                    <a:p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000776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2062904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0"/>
                <a:lumOff val="100000"/>
              </a:schemeClr>
            </a:gs>
            <a:gs pos="35000">
              <a:schemeClr val="accent1">
                <a:lumMod val="0"/>
                <a:lumOff val="100000"/>
              </a:schemeClr>
            </a:gs>
            <a:gs pos="100000">
              <a:schemeClr val="accent1">
                <a:lumMod val="100000"/>
              </a:schemeClr>
            </a:gs>
          </a:gsLst>
          <a:path path="circle">
            <a:fillToRect l="50000" t="-80000" r="50000" b="18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r-Latn-RS" sz="5400" b="1" dirty="0"/>
              <a:t>Timeline projekta</a:t>
            </a:r>
            <a:endParaRPr lang="en-US" sz="54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9668" y="1787268"/>
            <a:ext cx="10515600" cy="4351338"/>
          </a:xfrm>
        </p:spPr>
        <p:txBody>
          <a:bodyPr/>
          <a:lstStyle/>
          <a:p>
            <a:endParaRPr lang="en-US" dirty="0"/>
          </a:p>
        </p:txBody>
      </p:sp>
      <p:grpSp>
        <p:nvGrpSpPr>
          <p:cNvPr id="4" name="Group 3"/>
          <p:cNvGrpSpPr>
            <a:grpSpLocks/>
          </p:cNvGrpSpPr>
          <p:nvPr/>
        </p:nvGrpSpPr>
        <p:grpSpPr bwMode="auto">
          <a:xfrm>
            <a:off x="315685" y="2289598"/>
            <a:ext cx="11560629" cy="3346677"/>
            <a:chOff x="-78" y="-58"/>
            <a:chExt cx="881" cy="148"/>
          </a:xfrm>
        </p:grpSpPr>
        <p:sp>
          <p:nvSpPr>
            <p:cNvPr id="5" name="Rectangle 4"/>
            <p:cNvSpPr>
              <a:spLocks noChangeArrowheads="1"/>
            </p:cNvSpPr>
            <p:nvPr/>
          </p:nvSpPr>
          <p:spPr bwMode="auto">
            <a:xfrm>
              <a:off x="2" y="0"/>
              <a:ext cx="733" cy="33"/>
            </a:xfrm>
            <a:prstGeom prst="rect">
              <a:avLst/>
            </a:prstGeom>
            <a:solidFill>
              <a:srgbClr val="FFFFFF"/>
            </a:solidFill>
            <a:ln w="1">
              <a:solidFill>
                <a:srgbClr val="444444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6" name="Rectangle 5" descr="Tue 11/1/16"/>
            <p:cNvSpPr>
              <a:spLocks noChangeArrowheads="1"/>
            </p:cNvSpPr>
            <p:nvPr/>
          </p:nvSpPr>
          <p:spPr bwMode="auto">
            <a:xfrm>
              <a:off x="-78" y="-3"/>
              <a:ext cx="74" cy="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marL="0" marR="0" algn="r"/>
              <a:r>
                <a:rPr lang="en-US" sz="800">
                  <a:solidFill>
                    <a:srgbClr val="444444"/>
                  </a:solidFill>
                  <a:effectLst/>
                  <a:latin typeface="Segoe UI" panose="020B0502040204020203" pitchFamily="34" charset="0"/>
                  <a:ea typeface="Times New Roman" panose="02020603050405020304" pitchFamily="18" charset="0"/>
                </a:rPr>
                <a:t>Start</a:t>
              </a:r>
              <a:br>
                <a:rPr lang="en-US" sz="120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</a:br>
              <a:r>
                <a:rPr lang="en-US" sz="800">
                  <a:solidFill>
                    <a:srgbClr val="444444"/>
                  </a:solidFill>
                  <a:effectLst/>
                  <a:latin typeface="Segoe UI" panose="020B0502040204020203" pitchFamily="34" charset="0"/>
                  <a:ea typeface="Times New Roman" panose="02020603050405020304" pitchFamily="18" charset="0"/>
                </a:rPr>
                <a:t>Tue 11/1/16</a:t>
              </a:r>
              <a:endParaRPr lang="en-US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7" name="Rectangle 6" descr="Mon 5/1/17"/>
            <p:cNvSpPr>
              <a:spLocks noChangeArrowheads="1"/>
            </p:cNvSpPr>
            <p:nvPr/>
          </p:nvSpPr>
          <p:spPr bwMode="auto">
            <a:xfrm>
              <a:off x="741" y="-3"/>
              <a:ext cx="62" cy="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marL="0" marR="0"/>
              <a:r>
                <a:rPr lang="en-US" sz="800">
                  <a:solidFill>
                    <a:srgbClr val="444444"/>
                  </a:solidFill>
                  <a:effectLst/>
                  <a:latin typeface="Segoe UI" panose="020B0502040204020203" pitchFamily="34" charset="0"/>
                  <a:ea typeface="Times New Roman" panose="02020603050405020304" pitchFamily="18" charset="0"/>
                </a:rPr>
                <a:t>Finish</a:t>
              </a:r>
              <a:br>
                <a:rPr lang="en-US" sz="120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</a:br>
              <a:r>
                <a:rPr lang="en-US" sz="800">
                  <a:solidFill>
                    <a:srgbClr val="444444"/>
                  </a:solidFill>
                  <a:effectLst/>
                  <a:latin typeface="Segoe UI" panose="020B0502040204020203" pitchFamily="34" charset="0"/>
                  <a:ea typeface="Times New Roman" panose="02020603050405020304" pitchFamily="18" charset="0"/>
                </a:rPr>
                <a:t>Mon 5/1/17</a:t>
              </a:r>
              <a:endParaRPr lang="en-US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8" name="Rectangle 7" descr="Dec '16"/>
            <p:cNvSpPr>
              <a:spLocks noChangeArrowheads="1"/>
            </p:cNvSpPr>
            <p:nvPr/>
          </p:nvSpPr>
          <p:spPr bwMode="auto">
            <a:xfrm>
              <a:off x="164" y="-16"/>
              <a:ext cx="41" cy="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28575" tIns="0" rIns="0" bIns="0" anchor="t" anchorCtr="0" upright="1">
              <a:noAutofit/>
            </a:bodyPr>
            <a:lstStyle/>
            <a:p>
              <a:pPr marL="0" marR="0"/>
              <a:r>
                <a:rPr lang="en-US" sz="800">
                  <a:solidFill>
                    <a:srgbClr val="444444"/>
                  </a:solidFill>
                  <a:effectLst/>
                  <a:latin typeface="Segoe UI" panose="020B0502040204020203" pitchFamily="34" charset="0"/>
                  <a:ea typeface="Times New Roman" panose="02020603050405020304" pitchFamily="18" charset="0"/>
                </a:rPr>
                <a:t>Dec '16</a:t>
              </a:r>
              <a:endParaRPr lang="en-US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9" name="Freeform 111"/>
            <p:cNvSpPr>
              <a:spLocks noChangeArrowheads="1"/>
            </p:cNvSpPr>
            <p:nvPr/>
          </p:nvSpPr>
          <p:spPr bwMode="auto">
            <a:xfrm>
              <a:off x="164" y="-14"/>
              <a:ext cx="0" cy="14"/>
            </a:xfrm>
            <a:custGeom>
              <a:avLst/>
              <a:gdLst>
                <a:gd name="T0" fmla="*/ 14 h 14"/>
                <a:gd name="T1" fmla="*/ 0 h 14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</a:cxnLst>
              <a:rect l="0" t="0" r="r" b="b"/>
              <a:pathLst>
                <a:path h="14">
                  <a:moveTo>
                    <a:pt x="0" y="14"/>
                  </a:move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1">
              <a:solidFill>
                <a:srgbClr val="444444"/>
              </a:solidFill>
              <a:prstDash val="solid"/>
              <a:round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10" name="Rectangle 9" descr="Jan '17"/>
            <p:cNvSpPr>
              <a:spLocks noChangeArrowheads="1"/>
            </p:cNvSpPr>
            <p:nvPr/>
          </p:nvSpPr>
          <p:spPr bwMode="auto">
            <a:xfrm>
              <a:off x="291" y="-16"/>
              <a:ext cx="37" cy="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28575" tIns="0" rIns="0" bIns="0" anchor="t" anchorCtr="0" upright="1">
              <a:noAutofit/>
            </a:bodyPr>
            <a:lstStyle/>
            <a:p>
              <a:pPr marL="0" marR="0"/>
              <a:r>
                <a:rPr lang="en-US" sz="800">
                  <a:solidFill>
                    <a:srgbClr val="444444"/>
                  </a:solidFill>
                  <a:effectLst/>
                  <a:latin typeface="Segoe UI" panose="020B0502040204020203" pitchFamily="34" charset="0"/>
                  <a:ea typeface="Times New Roman" panose="02020603050405020304" pitchFamily="18" charset="0"/>
                </a:rPr>
                <a:t>Jan '17</a:t>
              </a:r>
              <a:endParaRPr lang="en-US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11" name="Freeform 113"/>
            <p:cNvSpPr>
              <a:spLocks noChangeArrowheads="1"/>
            </p:cNvSpPr>
            <p:nvPr/>
          </p:nvSpPr>
          <p:spPr bwMode="auto">
            <a:xfrm>
              <a:off x="291" y="-14"/>
              <a:ext cx="0" cy="14"/>
            </a:xfrm>
            <a:custGeom>
              <a:avLst/>
              <a:gdLst>
                <a:gd name="T0" fmla="*/ 14 h 14"/>
                <a:gd name="T1" fmla="*/ 0 h 14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</a:cxnLst>
              <a:rect l="0" t="0" r="r" b="b"/>
              <a:pathLst>
                <a:path h="14">
                  <a:moveTo>
                    <a:pt x="0" y="14"/>
                  </a:move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1">
              <a:solidFill>
                <a:srgbClr val="444444"/>
              </a:solidFill>
              <a:prstDash val="solid"/>
              <a:round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12" name="Rectangle 11" descr="Feb '17"/>
            <p:cNvSpPr>
              <a:spLocks noChangeArrowheads="1"/>
            </p:cNvSpPr>
            <p:nvPr/>
          </p:nvSpPr>
          <p:spPr bwMode="auto">
            <a:xfrm>
              <a:off x="409" y="-16"/>
              <a:ext cx="39" cy="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28575" tIns="0" rIns="0" bIns="0" anchor="t" anchorCtr="0" upright="1">
              <a:noAutofit/>
            </a:bodyPr>
            <a:lstStyle/>
            <a:p>
              <a:pPr marL="0" marR="0"/>
              <a:r>
                <a:rPr lang="en-US" sz="800">
                  <a:solidFill>
                    <a:srgbClr val="444444"/>
                  </a:solidFill>
                  <a:effectLst/>
                  <a:latin typeface="Segoe UI" panose="020B0502040204020203" pitchFamily="34" charset="0"/>
                  <a:ea typeface="Times New Roman" panose="02020603050405020304" pitchFamily="18" charset="0"/>
                </a:rPr>
                <a:t>Feb '17</a:t>
              </a:r>
              <a:endParaRPr lang="en-US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13" name="Freeform 115"/>
            <p:cNvSpPr>
              <a:spLocks noChangeArrowheads="1"/>
            </p:cNvSpPr>
            <p:nvPr/>
          </p:nvSpPr>
          <p:spPr bwMode="auto">
            <a:xfrm>
              <a:off x="409" y="-14"/>
              <a:ext cx="0" cy="14"/>
            </a:xfrm>
            <a:custGeom>
              <a:avLst/>
              <a:gdLst>
                <a:gd name="T0" fmla="*/ 14 h 14"/>
                <a:gd name="T1" fmla="*/ 0 h 14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</a:cxnLst>
              <a:rect l="0" t="0" r="r" b="b"/>
              <a:pathLst>
                <a:path h="14">
                  <a:moveTo>
                    <a:pt x="0" y="14"/>
                  </a:move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1">
              <a:solidFill>
                <a:srgbClr val="444444"/>
              </a:solidFill>
              <a:prstDash val="solid"/>
              <a:round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14" name="Rectangle 13" descr="Mar '17"/>
            <p:cNvSpPr>
              <a:spLocks noChangeArrowheads="1"/>
            </p:cNvSpPr>
            <p:nvPr/>
          </p:nvSpPr>
          <p:spPr bwMode="auto">
            <a:xfrm>
              <a:off x="527" y="-16"/>
              <a:ext cx="42" cy="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28575" tIns="0" rIns="0" bIns="0" anchor="t" anchorCtr="0" upright="1">
              <a:noAutofit/>
            </a:bodyPr>
            <a:lstStyle/>
            <a:p>
              <a:pPr marL="0" marR="0"/>
              <a:r>
                <a:rPr lang="en-US" sz="800">
                  <a:solidFill>
                    <a:srgbClr val="444444"/>
                  </a:solidFill>
                  <a:effectLst/>
                  <a:latin typeface="Segoe UI" panose="020B0502040204020203" pitchFamily="34" charset="0"/>
                  <a:ea typeface="Times New Roman" panose="02020603050405020304" pitchFamily="18" charset="0"/>
                </a:rPr>
                <a:t>Mar '17</a:t>
              </a:r>
              <a:endParaRPr lang="en-US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15" name="Freeform 117"/>
            <p:cNvSpPr>
              <a:spLocks noChangeArrowheads="1"/>
            </p:cNvSpPr>
            <p:nvPr/>
          </p:nvSpPr>
          <p:spPr bwMode="auto">
            <a:xfrm>
              <a:off x="527" y="-14"/>
              <a:ext cx="0" cy="14"/>
            </a:xfrm>
            <a:custGeom>
              <a:avLst/>
              <a:gdLst>
                <a:gd name="T0" fmla="*/ 14 h 14"/>
                <a:gd name="T1" fmla="*/ 0 h 14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</a:cxnLst>
              <a:rect l="0" t="0" r="r" b="b"/>
              <a:pathLst>
                <a:path h="14">
                  <a:moveTo>
                    <a:pt x="0" y="14"/>
                  </a:move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1">
              <a:solidFill>
                <a:srgbClr val="444444"/>
              </a:solidFill>
              <a:prstDash val="solid"/>
              <a:round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16" name="Rectangle 15" descr="Apr '17"/>
            <p:cNvSpPr>
              <a:spLocks noChangeArrowheads="1"/>
            </p:cNvSpPr>
            <p:nvPr/>
          </p:nvSpPr>
          <p:spPr bwMode="auto">
            <a:xfrm>
              <a:off x="652" y="-16"/>
              <a:ext cx="39" cy="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28575" tIns="0" rIns="0" bIns="0" anchor="t" anchorCtr="0" upright="1">
              <a:noAutofit/>
            </a:bodyPr>
            <a:lstStyle/>
            <a:p>
              <a:pPr marL="0" marR="0"/>
              <a:r>
                <a:rPr lang="en-US" sz="800">
                  <a:solidFill>
                    <a:srgbClr val="444444"/>
                  </a:solidFill>
                  <a:effectLst/>
                  <a:latin typeface="Segoe UI" panose="020B0502040204020203" pitchFamily="34" charset="0"/>
                  <a:ea typeface="Times New Roman" panose="02020603050405020304" pitchFamily="18" charset="0"/>
                </a:rPr>
                <a:t>Apr '17</a:t>
              </a:r>
              <a:endParaRPr lang="en-US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17" name="Freeform 119"/>
            <p:cNvSpPr>
              <a:spLocks noChangeArrowheads="1"/>
            </p:cNvSpPr>
            <p:nvPr/>
          </p:nvSpPr>
          <p:spPr bwMode="auto">
            <a:xfrm>
              <a:off x="652" y="-14"/>
              <a:ext cx="0" cy="14"/>
            </a:xfrm>
            <a:custGeom>
              <a:avLst/>
              <a:gdLst>
                <a:gd name="T0" fmla="*/ 14 h 14"/>
                <a:gd name="T1" fmla="*/ 0 h 14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</a:cxnLst>
              <a:rect l="0" t="0" r="r" b="b"/>
              <a:pathLst>
                <a:path h="14">
                  <a:moveTo>
                    <a:pt x="0" y="14"/>
                  </a:move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1">
              <a:solidFill>
                <a:srgbClr val="444444"/>
              </a:solidFill>
              <a:prstDash val="solid"/>
              <a:round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18" name="Rectangle 17" descr="Istraživanje i priprema&#10;Tue 11/1/16 - Tue 11/29/16"/>
            <p:cNvSpPr>
              <a:spLocks noChangeArrowheads="1"/>
            </p:cNvSpPr>
            <p:nvPr/>
          </p:nvSpPr>
          <p:spPr bwMode="auto">
            <a:xfrm>
              <a:off x="3" y="1"/>
              <a:ext cx="113" cy="32"/>
            </a:xfrm>
            <a:prstGeom prst="rect">
              <a:avLst/>
            </a:prstGeom>
            <a:solidFill>
              <a:srgbClr val="9CC3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5250" tIns="9525" rIns="9525" bIns="9525" anchor="t" anchorCtr="0" upright="1">
              <a:noAutofit/>
            </a:bodyPr>
            <a:lstStyle/>
            <a:p>
              <a:pPr marL="0" marR="0"/>
              <a:r>
                <a:rPr lang="en-US" sz="800" b="1">
                  <a:solidFill>
                    <a:srgbClr val="444444"/>
                  </a:solidFill>
                  <a:effectLst/>
                  <a:latin typeface="Segoe UI" panose="020B0502040204020203" pitchFamily="34" charset="0"/>
                  <a:ea typeface="Times New Roman" panose="02020603050405020304" pitchFamily="18" charset="0"/>
                </a:rPr>
                <a:t>Istraživanje i priprema</a:t>
              </a:r>
              <a:br>
                <a:rPr lang="en-US" sz="120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</a:br>
              <a:r>
                <a:rPr lang="en-US" sz="800">
                  <a:solidFill>
                    <a:srgbClr val="444444"/>
                  </a:solidFill>
                  <a:effectLst/>
                  <a:latin typeface="Segoe UI" panose="020B0502040204020203" pitchFamily="34" charset="0"/>
                  <a:ea typeface="Times New Roman" panose="02020603050405020304" pitchFamily="18" charset="0"/>
                </a:rPr>
                <a:t>Tue 11/1/16 - Tue 11/29/16</a:t>
              </a:r>
              <a:endParaRPr lang="en-US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19" name="Rectangle 18" descr="Kreiranje sajta&#10;Thu 12/1/16 - Sun 12/25/16"/>
            <p:cNvSpPr>
              <a:spLocks noChangeArrowheads="1"/>
            </p:cNvSpPr>
            <p:nvPr/>
          </p:nvSpPr>
          <p:spPr bwMode="auto">
            <a:xfrm>
              <a:off x="124" y="1"/>
              <a:ext cx="98" cy="32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5250" tIns="9525" rIns="9525" bIns="9525" anchor="t" anchorCtr="0" upright="1">
              <a:noAutofit/>
            </a:bodyPr>
            <a:lstStyle/>
            <a:p>
              <a:pPr marL="0" marR="0"/>
              <a:r>
                <a:rPr lang="en-US" sz="800" b="1" dirty="0" err="1">
                  <a:solidFill>
                    <a:srgbClr val="444444"/>
                  </a:solidFill>
                  <a:effectLst/>
                  <a:latin typeface="Segoe UI" panose="020B0502040204020203" pitchFamily="34" charset="0"/>
                  <a:ea typeface="Times New Roman" panose="02020603050405020304" pitchFamily="18" charset="0"/>
                </a:rPr>
                <a:t>Kreiranje</a:t>
              </a:r>
              <a:r>
                <a:rPr lang="en-US" sz="800" b="1" dirty="0">
                  <a:solidFill>
                    <a:srgbClr val="444444"/>
                  </a:solidFill>
                  <a:effectLst/>
                  <a:latin typeface="Segoe UI" panose="020B0502040204020203" pitchFamily="34" charset="0"/>
                  <a:ea typeface="Times New Roman" panose="02020603050405020304" pitchFamily="18" charset="0"/>
                </a:rPr>
                <a:t> </a:t>
              </a:r>
              <a:r>
                <a:rPr lang="en-US" sz="800" b="1" dirty="0" err="1">
                  <a:solidFill>
                    <a:srgbClr val="444444"/>
                  </a:solidFill>
                  <a:effectLst/>
                  <a:latin typeface="Segoe UI" panose="020B0502040204020203" pitchFamily="34" charset="0"/>
                  <a:ea typeface="Times New Roman" panose="02020603050405020304" pitchFamily="18" charset="0"/>
                </a:rPr>
                <a:t>sajta</a:t>
              </a:r>
              <a:br>
                <a:rPr lang="en-US" sz="12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</a:br>
              <a:r>
                <a:rPr lang="en-US" sz="800" dirty="0">
                  <a:solidFill>
                    <a:srgbClr val="444444"/>
                  </a:solidFill>
                  <a:effectLst/>
                  <a:latin typeface="Segoe UI" panose="020B0502040204020203" pitchFamily="34" charset="0"/>
                  <a:ea typeface="Times New Roman" panose="02020603050405020304" pitchFamily="18" charset="0"/>
                </a:rPr>
                <a:t>Thu 12/1/16 - Sun 12/25/16</a:t>
              </a:r>
              <a:endParaRPr lang="en-US" sz="1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0" name="Rectangle 19" descr="Sadržaj sajta&#10;Mon 12/26/16 - Sun 2/5/17"/>
            <p:cNvSpPr>
              <a:spLocks noChangeArrowheads="1"/>
            </p:cNvSpPr>
            <p:nvPr/>
          </p:nvSpPr>
          <p:spPr bwMode="auto">
            <a:xfrm>
              <a:off x="225" y="1"/>
              <a:ext cx="166" cy="32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5250" tIns="9525" rIns="9525" bIns="9525" anchor="t" anchorCtr="0" upright="1">
              <a:noAutofit/>
            </a:bodyPr>
            <a:lstStyle/>
            <a:p>
              <a:pPr marL="0" marR="0"/>
              <a:r>
                <a:rPr lang="en-US" sz="800" b="1">
                  <a:solidFill>
                    <a:srgbClr val="444444"/>
                  </a:solidFill>
                  <a:effectLst/>
                  <a:latin typeface="Segoe UI" panose="020B0502040204020203" pitchFamily="34" charset="0"/>
                  <a:ea typeface="Times New Roman" panose="02020603050405020304" pitchFamily="18" charset="0"/>
                </a:rPr>
                <a:t>Sadržaj sajta</a:t>
              </a:r>
              <a:br>
                <a:rPr lang="en-US" sz="120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</a:br>
              <a:r>
                <a:rPr lang="en-US" sz="800">
                  <a:solidFill>
                    <a:srgbClr val="444444"/>
                  </a:solidFill>
                  <a:effectLst/>
                  <a:latin typeface="Segoe UI" panose="020B0502040204020203" pitchFamily="34" charset="0"/>
                  <a:ea typeface="Times New Roman" panose="02020603050405020304" pitchFamily="18" charset="0"/>
                </a:rPr>
                <a:t>Mon 12/26/16 - Sun 2/5/17</a:t>
              </a:r>
              <a:endParaRPr lang="en-US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1" name="Rectangle 20" descr="Kreiranje digitalnog proizvoda&#10;Mon 3/6/17 - Mon 5/1/17"/>
            <p:cNvSpPr>
              <a:spLocks noChangeArrowheads="1"/>
            </p:cNvSpPr>
            <p:nvPr/>
          </p:nvSpPr>
          <p:spPr bwMode="auto">
            <a:xfrm>
              <a:off x="508" y="1"/>
              <a:ext cx="227" cy="32"/>
            </a:xfrm>
            <a:prstGeom prst="rect">
              <a:avLst/>
            </a:prstGeom>
            <a:solidFill>
              <a:srgbClr val="AF4D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5250" tIns="9525" rIns="9525" bIns="9525" anchor="t" anchorCtr="0" upright="1">
              <a:noAutofit/>
            </a:bodyPr>
            <a:lstStyle/>
            <a:p>
              <a:pPr marL="0" marR="0"/>
              <a:r>
                <a:rPr lang="en-US" sz="800" b="1">
                  <a:solidFill>
                    <a:srgbClr val="444444"/>
                  </a:solidFill>
                  <a:effectLst/>
                  <a:latin typeface="Segoe UI" panose="020B0502040204020203" pitchFamily="34" charset="0"/>
                  <a:ea typeface="Times New Roman" panose="02020603050405020304" pitchFamily="18" charset="0"/>
                </a:rPr>
                <a:t>Kreiranje digitalnog proizvoda</a:t>
              </a:r>
              <a:br>
                <a:rPr lang="en-US" sz="120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</a:br>
              <a:r>
                <a:rPr lang="en-US" sz="800">
                  <a:solidFill>
                    <a:srgbClr val="444444"/>
                  </a:solidFill>
                  <a:effectLst/>
                  <a:latin typeface="Segoe UI" panose="020B0502040204020203" pitchFamily="34" charset="0"/>
                  <a:ea typeface="Times New Roman" panose="02020603050405020304" pitchFamily="18" charset="0"/>
                </a:rPr>
                <a:t>Mon 3/6/17 - Mon 5/1/17</a:t>
              </a:r>
              <a:endParaRPr lang="en-US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2" name="AutoShape 124"/>
            <p:cNvSpPr>
              <a:spLocks noChangeArrowheads="1"/>
            </p:cNvSpPr>
            <p:nvPr/>
          </p:nvSpPr>
          <p:spPr bwMode="auto">
            <a:xfrm>
              <a:off x="-78" y="-58"/>
              <a:ext cx="881" cy="148"/>
            </a:xfrm>
            <a:custGeom>
              <a:avLst/>
              <a:gdLst>
                <a:gd name="T0" fmla="+- 0 458 -78"/>
                <a:gd name="T1" fmla="*/ T0 w 881"/>
                <a:gd name="T2" fmla="+- 0 0 -58"/>
                <a:gd name="T3" fmla="*/ 0 h 148"/>
                <a:gd name="T4" fmla="+- 0 458 -78"/>
                <a:gd name="T5" fmla="*/ T4 w 881"/>
                <a:gd name="T6" fmla="+- 0 -16 -58"/>
                <a:gd name="T7" fmla="*/ -16 h 148"/>
                <a:gd name="T8" fmla="+- 0 458 -78"/>
                <a:gd name="T9" fmla="*/ T8 w 881"/>
                <a:gd name="T10" fmla="+- 0 -17 -58"/>
                <a:gd name="T11" fmla="*/ -17 h 148"/>
                <a:gd name="T12" fmla="+- 0 462 -78"/>
                <a:gd name="T13" fmla="*/ T12 w 881"/>
                <a:gd name="T14" fmla="+- 0 -20 -58"/>
                <a:gd name="T15" fmla="*/ -20 h 148"/>
                <a:gd name="T16" fmla="+- 0 492 -78"/>
                <a:gd name="T17" fmla="*/ T16 w 881"/>
                <a:gd name="T18" fmla="+- 0 -20 -58"/>
                <a:gd name="T19" fmla="*/ -20 h 148"/>
                <a:gd name="T20" fmla="+- 0 492 -78"/>
                <a:gd name="T21" fmla="*/ T20 w 881"/>
                <a:gd name="T22" fmla="+- 0 -20 -58"/>
                <a:gd name="T23" fmla="*/ -20 h 148"/>
                <a:gd name="T24" fmla="+- 0 496 -78"/>
                <a:gd name="T25" fmla="*/ T24 w 881"/>
                <a:gd name="T26" fmla="+- 0 -16 -58"/>
                <a:gd name="T27" fmla="*/ -16 h 148"/>
                <a:gd name="T28" fmla="+- 0 496 -78"/>
                <a:gd name="T29" fmla="*/ T28 w 881"/>
                <a:gd name="T30" fmla="+- 0 0 -58"/>
                <a:gd name="T31" fmla="*/ 0 h 148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  <a:cxn ang="0">
                  <a:pos x="T17" y="T19"/>
                </a:cxn>
                <a:cxn ang="0">
                  <a:pos x="T21" y="T23"/>
                </a:cxn>
                <a:cxn ang="0">
                  <a:pos x="T25" y="T27"/>
                </a:cxn>
                <a:cxn ang="0">
                  <a:pos x="T29" y="T31"/>
                </a:cxn>
              </a:cxnLst>
              <a:rect l="0" t="0" r="r" b="b"/>
              <a:pathLst>
                <a:path w="881" h="148">
                  <a:moveTo>
                    <a:pt x="536" y="58"/>
                  </a:moveTo>
                  <a:lnTo>
                    <a:pt x="536" y="42"/>
                  </a:lnTo>
                  <a:moveTo>
                    <a:pt x="536" y="41"/>
                  </a:moveTo>
                  <a:cubicBezTo>
                    <a:pt x="536" y="39"/>
                    <a:pt x="537" y="38"/>
                    <a:pt x="540" y="38"/>
                  </a:cubicBezTo>
                  <a:lnTo>
                    <a:pt x="570" y="38"/>
                  </a:lnTo>
                  <a:moveTo>
                    <a:pt x="570" y="38"/>
                  </a:moveTo>
                  <a:cubicBezTo>
                    <a:pt x="572" y="38"/>
                    <a:pt x="574" y="39"/>
                    <a:pt x="574" y="42"/>
                  </a:cubicBezTo>
                  <a:lnTo>
                    <a:pt x="574" y="58"/>
                  </a:lnTo>
                </a:path>
              </a:pathLst>
            </a:custGeom>
            <a:solidFill>
              <a:srgbClr val="FFFFFF"/>
            </a:solidFill>
            <a:ln w="1">
              <a:solidFill>
                <a:srgbClr val="444444"/>
              </a:solidFill>
              <a:round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23" name="Freeform 125"/>
            <p:cNvSpPr>
              <a:spLocks noChangeArrowheads="1"/>
            </p:cNvSpPr>
            <p:nvPr/>
          </p:nvSpPr>
          <p:spPr bwMode="auto">
            <a:xfrm>
              <a:off x="477" y="-25"/>
              <a:ext cx="0" cy="5"/>
            </a:xfrm>
            <a:custGeom>
              <a:avLst/>
              <a:gdLst>
                <a:gd name="T0" fmla="*/ 5 h 5"/>
                <a:gd name="T1" fmla="*/ 0 h 5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</a:cxnLst>
              <a:rect l="0" t="0" r="r" b="b"/>
              <a:pathLst>
                <a:path h="5">
                  <a:moveTo>
                    <a:pt x="0" y="5"/>
                  </a:move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1">
              <a:solidFill>
                <a:srgbClr val="444444"/>
              </a:solidFill>
              <a:prstDash val="solid"/>
              <a:round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24" name="Rectangle 23" descr="Komunikacija sa posetiocima&#10;Wed 2/22/17 - Fri 3/3/17"/>
            <p:cNvSpPr>
              <a:spLocks noChangeArrowheads="1"/>
            </p:cNvSpPr>
            <p:nvPr/>
          </p:nvSpPr>
          <p:spPr bwMode="auto">
            <a:xfrm>
              <a:off x="401" y="-57"/>
              <a:ext cx="153" cy="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marL="0" marR="0" algn="ctr"/>
              <a:r>
                <a:rPr lang="en-US" sz="800" b="1">
                  <a:solidFill>
                    <a:srgbClr val="444444"/>
                  </a:solidFill>
                  <a:effectLst/>
                  <a:latin typeface="Segoe UI" panose="020B0502040204020203" pitchFamily="34" charset="0"/>
                  <a:ea typeface="Times New Roman" panose="02020603050405020304" pitchFamily="18" charset="0"/>
                </a:rPr>
                <a:t>Komunikacija sa posetiocima</a:t>
              </a:r>
              <a:br>
                <a:rPr lang="en-US" sz="120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</a:br>
              <a:r>
                <a:rPr lang="en-US" sz="800">
                  <a:solidFill>
                    <a:srgbClr val="444444"/>
                  </a:solidFill>
                  <a:effectLst/>
                  <a:latin typeface="Segoe UI" panose="020B0502040204020203" pitchFamily="34" charset="0"/>
                  <a:ea typeface="Times New Roman" panose="02020603050405020304" pitchFamily="18" charset="0"/>
                </a:rPr>
                <a:t>Wed 2/22/17 - Fri 3/3/17</a:t>
              </a:r>
              <a:endParaRPr lang="en-US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5" name="AutoShape 127"/>
            <p:cNvSpPr>
              <a:spLocks noChangeArrowheads="1"/>
            </p:cNvSpPr>
            <p:nvPr/>
          </p:nvSpPr>
          <p:spPr bwMode="auto">
            <a:xfrm>
              <a:off x="-78" y="-58"/>
              <a:ext cx="881" cy="148"/>
            </a:xfrm>
            <a:custGeom>
              <a:avLst/>
              <a:gdLst>
                <a:gd name="T0" fmla="+- 0 394 -78"/>
                <a:gd name="T1" fmla="*/ T0 w 881"/>
                <a:gd name="T2" fmla="+- 0 33 -58"/>
                <a:gd name="T3" fmla="*/ 33 h 148"/>
                <a:gd name="T4" fmla="+- 0 394 -78"/>
                <a:gd name="T5" fmla="*/ T4 w 881"/>
                <a:gd name="T6" fmla="+- 0 48 -58"/>
                <a:gd name="T7" fmla="*/ 48 h 148"/>
                <a:gd name="T8" fmla="+- 0 394 -78"/>
                <a:gd name="T9" fmla="*/ T8 w 881"/>
                <a:gd name="T10" fmla="+- 0 47 -58"/>
                <a:gd name="T11" fmla="*/ 47 h 148"/>
                <a:gd name="T12" fmla="+- 0 397 -78"/>
                <a:gd name="T13" fmla="*/ T12 w 881"/>
                <a:gd name="T14" fmla="+- 0 51 -58"/>
                <a:gd name="T15" fmla="*/ 51 h 148"/>
                <a:gd name="T16" fmla="+- 0 452 -78"/>
                <a:gd name="T17" fmla="*/ T16 w 881"/>
                <a:gd name="T18" fmla="+- 0 52 -58"/>
                <a:gd name="T19" fmla="*/ 52 h 148"/>
                <a:gd name="T20" fmla="+- 0 452 -78"/>
                <a:gd name="T21" fmla="*/ T20 w 881"/>
                <a:gd name="T22" fmla="+- 0 51 -58"/>
                <a:gd name="T23" fmla="*/ 51 h 148"/>
                <a:gd name="T24" fmla="+- 0 456 -78"/>
                <a:gd name="T25" fmla="*/ T24 w 881"/>
                <a:gd name="T26" fmla="+- 0 48 -58"/>
                <a:gd name="T27" fmla="*/ 48 h 148"/>
                <a:gd name="T28" fmla="+- 0 456 -78"/>
                <a:gd name="T29" fmla="*/ T28 w 881"/>
                <a:gd name="T30" fmla="+- 0 33 -58"/>
                <a:gd name="T31" fmla="*/ 33 h 148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  <a:cxn ang="0">
                  <a:pos x="T17" y="T19"/>
                </a:cxn>
                <a:cxn ang="0">
                  <a:pos x="T21" y="T23"/>
                </a:cxn>
                <a:cxn ang="0">
                  <a:pos x="T25" y="T27"/>
                </a:cxn>
                <a:cxn ang="0">
                  <a:pos x="T29" y="T31"/>
                </a:cxn>
              </a:cxnLst>
              <a:rect l="0" t="0" r="r" b="b"/>
              <a:pathLst>
                <a:path w="881" h="148">
                  <a:moveTo>
                    <a:pt x="472" y="91"/>
                  </a:moveTo>
                  <a:lnTo>
                    <a:pt x="472" y="106"/>
                  </a:lnTo>
                  <a:moveTo>
                    <a:pt x="472" y="105"/>
                  </a:moveTo>
                  <a:cubicBezTo>
                    <a:pt x="472" y="108"/>
                    <a:pt x="473" y="109"/>
                    <a:pt x="475" y="109"/>
                  </a:cubicBezTo>
                  <a:lnTo>
                    <a:pt x="530" y="110"/>
                  </a:lnTo>
                  <a:moveTo>
                    <a:pt x="530" y="109"/>
                  </a:moveTo>
                  <a:cubicBezTo>
                    <a:pt x="532" y="109"/>
                    <a:pt x="534" y="108"/>
                    <a:pt x="534" y="106"/>
                  </a:cubicBezTo>
                  <a:lnTo>
                    <a:pt x="534" y="91"/>
                  </a:lnTo>
                </a:path>
              </a:pathLst>
            </a:custGeom>
            <a:solidFill>
              <a:srgbClr val="FFFFFF"/>
            </a:solidFill>
            <a:ln w="1">
              <a:solidFill>
                <a:srgbClr val="444444"/>
              </a:solidFill>
              <a:round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26" name="Freeform 128"/>
            <p:cNvSpPr>
              <a:spLocks noChangeArrowheads="1"/>
            </p:cNvSpPr>
            <p:nvPr/>
          </p:nvSpPr>
          <p:spPr bwMode="auto">
            <a:xfrm>
              <a:off x="425" y="52"/>
              <a:ext cx="5" cy="5"/>
            </a:xfrm>
            <a:custGeom>
              <a:avLst/>
              <a:gdLst>
                <a:gd name="T0" fmla="*/ 0 w 5"/>
                <a:gd name="T1" fmla="*/ 0 h 5"/>
                <a:gd name="T2" fmla="*/ 5 w 5"/>
                <a:gd name="T3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" h="5">
                  <a:moveTo>
                    <a:pt x="0" y="0"/>
                  </a:moveTo>
                  <a:lnTo>
                    <a:pt x="5" y="5"/>
                  </a:lnTo>
                </a:path>
              </a:pathLst>
            </a:custGeom>
            <a:solidFill>
              <a:srgbClr val="FFFFFF"/>
            </a:solidFill>
            <a:ln w="1">
              <a:solidFill>
                <a:srgbClr val="444444"/>
              </a:solidFill>
              <a:prstDash val="solid"/>
              <a:round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27" name="Rectangle 26" descr="Društvene mreže&#10;Mon 2/6/17 - Tue 2/21/17"/>
            <p:cNvSpPr>
              <a:spLocks noChangeArrowheads="1"/>
            </p:cNvSpPr>
            <p:nvPr/>
          </p:nvSpPr>
          <p:spPr bwMode="auto">
            <a:xfrm>
              <a:off x="365" y="57"/>
              <a:ext cx="131" cy="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marL="0" marR="0" algn="ctr"/>
              <a:r>
                <a:rPr lang="en-US" sz="800" b="1">
                  <a:solidFill>
                    <a:srgbClr val="444444"/>
                  </a:solidFill>
                  <a:effectLst/>
                  <a:latin typeface="Segoe UI" panose="020B0502040204020203" pitchFamily="34" charset="0"/>
                  <a:ea typeface="Times New Roman" panose="02020603050405020304" pitchFamily="18" charset="0"/>
                </a:rPr>
                <a:t>Društvene mreže</a:t>
              </a:r>
              <a:br>
                <a:rPr lang="en-US" sz="120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</a:br>
              <a:r>
                <a:rPr lang="en-US" sz="800">
                  <a:solidFill>
                    <a:srgbClr val="444444"/>
                  </a:solidFill>
                  <a:effectLst/>
                  <a:latin typeface="Segoe UI" panose="020B0502040204020203" pitchFamily="34" charset="0"/>
                  <a:ea typeface="Times New Roman" panose="02020603050405020304" pitchFamily="18" charset="0"/>
                </a:rPr>
                <a:t>Mon 2/6/17 - Tue 2/21/17</a:t>
              </a:r>
              <a:endParaRPr lang="en-US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8" name="AutoShape 130" descr="Today"/>
            <p:cNvSpPr>
              <a:spLocks noChangeArrowheads="1"/>
            </p:cNvSpPr>
            <p:nvPr/>
          </p:nvSpPr>
          <p:spPr bwMode="auto">
            <a:xfrm>
              <a:off x="163" y="-39"/>
              <a:ext cx="50" cy="16"/>
            </a:xfrm>
            <a:prstGeom prst="roundRect">
              <a:avLst>
                <a:gd name="adj" fmla="val 10000"/>
              </a:avLst>
            </a:prstGeom>
            <a:solidFill>
              <a:srgbClr val="31752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marL="0" marR="0" algn="ctr"/>
              <a:r>
                <a:rPr lang="en-US" sz="800" b="1">
                  <a:solidFill>
                    <a:srgbClr val="FFFFFF"/>
                  </a:solidFill>
                  <a:effectLst/>
                  <a:latin typeface="Segoe UI" panose="020B0502040204020203" pitchFamily="34" charset="0"/>
                  <a:ea typeface="Times New Roman" panose="02020603050405020304" pitchFamily="18" charset="0"/>
                </a:rPr>
                <a:t>Today</a:t>
              </a:r>
              <a:endParaRPr lang="en-US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9" name="Freeform 131"/>
            <p:cNvSpPr>
              <a:spLocks noChangeArrowheads="1"/>
            </p:cNvSpPr>
            <p:nvPr/>
          </p:nvSpPr>
          <p:spPr bwMode="auto">
            <a:xfrm>
              <a:off x="188" y="-23"/>
              <a:ext cx="0" cy="57"/>
            </a:xfrm>
            <a:custGeom>
              <a:avLst/>
              <a:gdLst>
                <a:gd name="T0" fmla="*/ 0 h 57"/>
                <a:gd name="T1" fmla="*/ 57 h 57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</a:cxnLst>
              <a:rect l="0" t="0" r="r" b="b"/>
              <a:pathLst>
                <a:path h="57">
                  <a:moveTo>
                    <a:pt x="0" y="0"/>
                  </a:moveTo>
                  <a:lnTo>
                    <a:pt x="0" y="57"/>
                  </a:lnTo>
                </a:path>
              </a:pathLst>
            </a:custGeom>
            <a:solidFill>
              <a:srgbClr val="FFFFFF"/>
            </a:solidFill>
            <a:ln w="3">
              <a:solidFill>
                <a:srgbClr val="31752F"/>
              </a:solidFill>
              <a:prstDash val="solid"/>
              <a:round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19539153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0"/>
                <a:lumOff val="100000"/>
              </a:schemeClr>
            </a:gs>
            <a:gs pos="35000">
              <a:schemeClr val="accent1">
                <a:lumMod val="0"/>
                <a:lumOff val="100000"/>
              </a:schemeClr>
            </a:gs>
            <a:gs pos="100000">
              <a:schemeClr val="accent1">
                <a:lumMod val="100000"/>
              </a:schemeClr>
            </a:gs>
          </a:gsLst>
          <a:path path="circle">
            <a:fillToRect l="50000" t="-80000" r="50000" b="18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r-Latn-RS" sz="5400" b="1" dirty="0"/>
              <a:t>Troškovi projekta</a:t>
            </a:r>
            <a:endParaRPr lang="en-US" sz="5400" b="1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079173" y="1690688"/>
            <a:ext cx="7792168" cy="47815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955198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0"/>
                <a:lumOff val="100000"/>
              </a:schemeClr>
            </a:gs>
            <a:gs pos="35000">
              <a:schemeClr val="accent1">
                <a:lumMod val="0"/>
                <a:lumOff val="100000"/>
              </a:schemeClr>
            </a:gs>
            <a:gs pos="100000">
              <a:schemeClr val="accent1">
                <a:lumMod val="100000"/>
              </a:schemeClr>
            </a:gs>
          </a:gsLst>
          <a:path path="circle">
            <a:fillToRect l="50000" t="-80000" r="50000" b="18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r-Latn-RS" sz="5400" b="1" dirty="0"/>
              <a:t>Angažovani resursi</a:t>
            </a:r>
            <a:endParaRPr lang="en-US" sz="5400" b="1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997464" y="1690688"/>
            <a:ext cx="8197071" cy="49269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291942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0"/>
                <a:lumOff val="100000"/>
              </a:schemeClr>
            </a:gs>
            <a:gs pos="35000">
              <a:schemeClr val="accent1">
                <a:lumMod val="0"/>
                <a:lumOff val="100000"/>
              </a:schemeClr>
            </a:gs>
            <a:gs pos="100000">
              <a:schemeClr val="accent1">
                <a:lumMod val="100000"/>
              </a:schemeClr>
            </a:gs>
          </a:gsLst>
          <a:path path="circle">
            <a:fillToRect l="50000" t="-80000" r="50000" b="18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3514" y="2204811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sr-Latn-RS" sz="8000" b="1" dirty="0"/>
              <a:t>HVALA NA PAŽNJI!</a:t>
            </a:r>
            <a:endParaRPr lang="en-US" sz="80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96886" y="4547054"/>
            <a:ext cx="7728857" cy="1679575"/>
          </a:xfrm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86074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63</TotalTime>
  <Words>422</Words>
  <Application>Microsoft Office PowerPoint</Application>
  <PresentationFormat>Widescreen</PresentationFormat>
  <Paragraphs>73</Paragraphs>
  <Slides>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6" baseType="lpstr">
      <vt:lpstr>Arial</vt:lpstr>
      <vt:lpstr>Calibri</vt:lpstr>
      <vt:lpstr>Calibri Light</vt:lpstr>
      <vt:lpstr>Segoe UI</vt:lpstr>
      <vt:lpstr>Times New Roman</vt:lpstr>
      <vt:lpstr>Office Theme</vt:lpstr>
      <vt:lpstr>Microsoft Visio Drawing</vt:lpstr>
      <vt:lpstr>OSNIVANJE FITNESS BRENDA NA INTERNETU</vt:lpstr>
      <vt:lpstr>Opis i ciljevi projekta</vt:lpstr>
      <vt:lpstr>Faze projekta</vt:lpstr>
      <vt:lpstr>Struktura rada - WBS</vt:lpstr>
      <vt:lpstr>PowerPoint Presentation</vt:lpstr>
      <vt:lpstr>Timeline projekta</vt:lpstr>
      <vt:lpstr>Troškovi projekta</vt:lpstr>
      <vt:lpstr>Angažovani resursi</vt:lpstr>
      <vt:lpstr>HVALA NA PAŽNJI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ser</dc:creator>
  <cp:lastModifiedBy>User</cp:lastModifiedBy>
  <cp:revision>12</cp:revision>
  <dcterms:created xsi:type="dcterms:W3CDTF">2016-12-17T13:55:40Z</dcterms:created>
  <dcterms:modified xsi:type="dcterms:W3CDTF">2016-12-17T16:39:36Z</dcterms:modified>
</cp:coreProperties>
</file>